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A0E9B0" w14:textId="77777777" w:rsidR="006A73D2" w:rsidRPr="00196873" w:rsidRDefault="006A73D2" w:rsidP="00EC4248">
      <w:pPr>
        <w:jc w:val="center"/>
        <w:rPr>
          <w:rFonts w:ascii="標楷體" w:eastAsia="標楷體" w:hAnsi="標楷體"/>
          <w:sz w:val="36"/>
          <w:szCs w:val="36"/>
        </w:rPr>
      </w:pPr>
      <w:bookmarkStart w:id="0" w:name="_GoBack"/>
      <w:r w:rsidRPr="001968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96873">
        <w:rPr>
          <w:rFonts w:ascii="標楷體" w:eastAsia="標楷體" w:hAnsi="標楷體"/>
          <w:sz w:val="36"/>
          <w:szCs w:val="36"/>
        </w:rPr>
        <w:t>/</w:t>
      </w:r>
      <w:r w:rsidRPr="001968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825"/>
        <w:gridCol w:w="1168"/>
        <w:gridCol w:w="976"/>
        <w:gridCol w:w="1296"/>
      </w:tblGrid>
      <w:tr w:rsidR="00196873" w:rsidRPr="00196873" w14:paraId="76A0E9B5" w14:textId="77777777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1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校園安全及重大事件處理作業"/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2" w14:textId="77777777" w:rsidR="006A73D2" w:rsidRPr="00196873" w:rsidRDefault="006A73D2" w:rsidP="007636A3">
            <w:pPr>
              <w:pStyle w:val="31"/>
            </w:pPr>
            <w:r w:rsidRPr="00196873">
              <w:fldChar w:fldCharType="begin"/>
            </w:r>
            <w:r w:rsidRPr="00196873">
              <w:instrText xml:space="preserve"> </w:instrText>
            </w:r>
            <w:r w:rsidRPr="00196873">
              <w:rPr>
                <w:rFonts w:hint="eastAsia"/>
              </w:rPr>
              <w:instrText xml:space="preserve">HYPERLINK </w:instrText>
            </w:r>
            <w:r w:rsidRPr="00196873">
              <w:instrText xml:space="preserve"> \l "</w:instrText>
            </w:r>
            <w:r w:rsidRPr="00196873">
              <w:rPr>
                <w:rFonts w:hint="eastAsia"/>
              </w:rPr>
              <w:instrText>學生事務處</w:instrText>
            </w:r>
            <w:r w:rsidRPr="00196873">
              <w:instrText xml:space="preserve">" </w:instrText>
            </w:r>
            <w:r w:rsidRPr="00196873">
              <w:fldChar w:fldCharType="separate"/>
            </w:r>
            <w:bookmarkStart w:id="2" w:name="_Toc92798093"/>
            <w:bookmarkStart w:id="3" w:name="_Toc99130099"/>
            <w:bookmarkStart w:id="4" w:name="_Toc161926449"/>
            <w:r w:rsidRPr="00196873">
              <w:rPr>
                <w:rStyle w:val="a3"/>
                <w:rFonts w:hint="eastAsia"/>
                <w:color w:val="auto"/>
              </w:rPr>
              <w:t>1120-008校園安全及重大事件處理作業</w:t>
            </w:r>
            <w:bookmarkEnd w:id="1"/>
            <w:bookmarkEnd w:id="2"/>
            <w:bookmarkEnd w:id="3"/>
            <w:bookmarkEnd w:id="4"/>
            <w:r w:rsidRPr="00196873">
              <w:fldChar w:fldCharType="end"/>
            </w:r>
          </w:p>
        </w:tc>
        <w:tc>
          <w:tcPr>
            <w:tcW w:w="6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3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B4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96873" w:rsidRPr="00196873" w14:paraId="76A0E9BB" w14:textId="7777777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6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7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968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8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968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9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BA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968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96873" w:rsidRPr="00196873" w14:paraId="76A0E9C3" w14:textId="7777777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BC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0E9BD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6A0E9BE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新訂</w:t>
            </w:r>
          </w:p>
          <w:p w14:paraId="76A0E9BF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0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/>
              </w:rPr>
              <w:t>100.3</w:t>
            </w:r>
            <w:r w:rsidRPr="001968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1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C2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6873" w:rsidRPr="00196873" w14:paraId="76A0E9CC" w14:textId="7777777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4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0E9C5" w14:textId="77777777" w:rsidR="006A73D2" w:rsidRPr="00196873" w:rsidRDefault="006A73D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.修訂原因：依教育部法規修正通報分類原則訂定，並</w:t>
            </w:r>
            <w:proofErr w:type="gramStart"/>
            <w:r w:rsidRPr="00196873">
              <w:rPr>
                <w:rFonts w:ascii="標楷體" w:eastAsia="標楷體" w:hAnsi="標楷體" w:hint="eastAsia"/>
              </w:rPr>
              <w:t>修改本組名稱</w:t>
            </w:r>
            <w:proofErr w:type="gramEnd"/>
            <w:r w:rsidRPr="00196873">
              <w:rPr>
                <w:rFonts w:ascii="標楷體" w:eastAsia="標楷體" w:hAnsi="標楷體" w:hint="eastAsia"/>
              </w:rPr>
              <w:t>為生活輔導組，及增加教育部依據法規。</w:t>
            </w:r>
          </w:p>
          <w:p w14:paraId="76A0E9C6" w14:textId="77777777" w:rsidR="006A73D2" w:rsidRPr="00196873" w:rsidRDefault="006A73D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2.修正處：</w:t>
            </w:r>
          </w:p>
          <w:p w14:paraId="76A0E9C7" w14:textId="77777777" w:rsidR="006A73D2" w:rsidRPr="00196873" w:rsidRDefault="006A73D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（1）作業程序修改2.2.、2.3.、2.4.。</w:t>
            </w:r>
          </w:p>
          <w:p w14:paraId="76A0E9C8" w14:textId="77777777" w:rsidR="006A73D2" w:rsidRPr="00196873" w:rsidRDefault="006A73D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（2）依據及相關文件新增5.3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9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A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196873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CB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6873" w:rsidRPr="00196873" w14:paraId="76A0E9D3" w14:textId="77777777" w:rsidTr="007636A3">
        <w:trPr>
          <w:trHeight w:val="735"/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CD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968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0E9CE" w14:textId="77777777" w:rsidR="006A73D2" w:rsidRPr="00196873" w:rsidRDefault="006A73D2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.修</w:t>
            </w:r>
            <w:r w:rsidRPr="00196873">
              <w:rPr>
                <w:rFonts w:ascii="標楷體" w:eastAsia="標楷體" w:hAnsi="標楷體"/>
              </w:rPr>
              <w:t>訂原因</w:t>
            </w:r>
            <w:r w:rsidRPr="00196873">
              <w:rPr>
                <w:rFonts w:ascii="標楷體" w:eastAsia="標楷體" w:hAnsi="標楷體" w:hint="eastAsia"/>
              </w:rPr>
              <w:t>：</w:t>
            </w:r>
            <w:r w:rsidRPr="00196873">
              <w:rPr>
                <w:rFonts w:ascii="標楷體" w:eastAsia="標楷體" w:hAnsi="標楷體"/>
              </w:rPr>
              <w:t>依據</w:t>
            </w:r>
            <w:r w:rsidRPr="00196873">
              <w:rPr>
                <w:rFonts w:ascii="標楷體" w:eastAsia="標楷體" w:hAnsi="標楷體" w:hint="eastAsia"/>
              </w:rPr>
              <w:t>109</w:t>
            </w:r>
            <w:proofErr w:type="gramStart"/>
            <w:r w:rsidRPr="00196873">
              <w:rPr>
                <w:rFonts w:ascii="標楷體" w:eastAsia="標楷體" w:hAnsi="標楷體" w:hint="eastAsia"/>
              </w:rPr>
              <w:t>年</w:t>
            </w:r>
            <w:r w:rsidRPr="00196873">
              <w:rPr>
                <w:rFonts w:ascii="標楷體" w:eastAsia="標楷體" w:hAnsi="標楷體"/>
              </w:rPr>
              <w:t>內控</w:t>
            </w:r>
            <w:proofErr w:type="gramEnd"/>
            <w:r w:rsidRPr="00196873">
              <w:rPr>
                <w:rFonts w:ascii="標楷體" w:eastAsia="標楷體" w:hAnsi="標楷體" w:hint="eastAsia"/>
              </w:rPr>
              <w:t>稽</w:t>
            </w:r>
            <w:r w:rsidRPr="00196873">
              <w:rPr>
                <w:rFonts w:ascii="標楷體" w:eastAsia="標楷體" w:hAnsi="標楷體"/>
              </w:rPr>
              <w:t>查委員修訂</w:t>
            </w:r>
            <w:r w:rsidRPr="00196873">
              <w:rPr>
                <w:rFonts w:ascii="標楷體" w:eastAsia="標楷體" w:hAnsi="標楷體" w:hint="eastAsia"/>
              </w:rPr>
              <w:t>建</w:t>
            </w:r>
            <w:r w:rsidRPr="00196873">
              <w:rPr>
                <w:rFonts w:ascii="標楷體" w:eastAsia="標楷體" w:hAnsi="標楷體"/>
              </w:rPr>
              <w:t>議。</w:t>
            </w:r>
          </w:p>
          <w:p w14:paraId="76A0E9CF" w14:textId="77777777" w:rsidR="006A73D2" w:rsidRPr="00196873" w:rsidRDefault="006A73D2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/>
              </w:rPr>
              <w:t>2.</w:t>
            </w:r>
            <w:r w:rsidRPr="00196873">
              <w:rPr>
                <w:rFonts w:ascii="標楷體" w:eastAsia="標楷體" w:hAnsi="標楷體" w:hint="eastAsia"/>
              </w:rPr>
              <w:t>修</w:t>
            </w:r>
            <w:r w:rsidRPr="00196873">
              <w:rPr>
                <w:rFonts w:ascii="標楷體" w:eastAsia="標楷體" w:hAnsi="標楷體"/>
              </w:rPr>
              <w:t>正處：</w:t>
            </w:r>
            <w:r w:rsidRPr="00196873">
              <w:rPr>
                <w:rFonts w:ascii="標楷體" w:eastAsia="標楷體" w:hAnsi="標楷體" w:hint="eastAsia"/>
              </w:rPr>
              <w:t>依</w:t>
            </w:r>
            <w:r w:rsidRPr="00196873">
              <w:rPr>
                <w:rFonts w:ascii="標楷體" w:eastAsia="標楷體" w:hAnsi="標楷體"/>
              </w:rPr>
              <w:t>據及相關文件</w:t>
            </w:r>
            <w:r w:rsidRPr="00196873">
              <w:rPr>
                <w:rFonts w:ascii="標楷體" w:eastAsia="標楷體" w:hAnsi="標楷體" w:hint="eastAsia"/>
              </w:rPr>
              <w:t>修改5.3.</w:t>
            </w:r>
            <w:r w:rsidRPr="001968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D0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D1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96873">
              <w:rPr>
                <w:rFonts w:ascii="標楷體" w:eastAsia="標楷體" w:hAnsi="標楷體" w:cs="Times New Roman" w:hint="eastAsia"/>
                <w:szCs w:val="24"/>
              </w:rPr>
              <w:t>洪</w:t>
            </w:r>
            <w:r w:rsidRPr="00196873">
              <w:rPr>
                <w:rFonts w:ascii="標楷體" w:eastAsia="標楷體" w:hAnsi="標楷體" w:cs="Times New Roman"/>
                <w:szCs w:val="24"/>
              </w:rPr>
              <w:t>協強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D2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873" w:rsidRPr="00196873" w14:paraId="76A0E9DD" w14:textId="7777777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D4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A0E9D5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76A0E9D6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修</w:t>
            </w:r>
            <w:r w:rsidRPr="00196873">
              <w:rPr>
                <w:rFonts w:ascii="標楷體" w:eastAsia="標楷體" w:hAnsi="標楷體"/>
              </w:rPr>
              <w:t>正處：</w:t>
            </w:r>
            <w:r w:rsidRPr="00196873">
              <w:rPr>
                <w:rFonts w:ascii="標楷體" w:eastAsia="標楷體" w:hAnsi="標楷體" w:hint="eastAsia"/>
              </w:rPr>
              <w:t>修改內控條文2.2，刪除「決策小組」字樣並調整條意。</w:t>
            </w:r>
          </w:p>
          <w:p w14:paraId="76A0E9D7" w14:textId="77777777" w:rsidR="006A73D2" w:rsidRPr="00196873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D8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/>
              </w:rPr>
              <w:t>1</w:t>
            </w:r>
            <w:r w:rsidRPr="00196873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E9D9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196873">
              <w:rPr>
                <w:rFonts w:ascii="標楷體" w:eastAsia="標楷體" w:hAnsi="標楷體" w:hint="eastAsia"/>
              </w:rPr>
              <w:t>洪</w:t>
            </w:r>
            <w:r w:rsidRPr="00196873">
              <w:rPr>
                <w:rFonts w:ascii="標楷體" w:eastAsia="標楷體" w:hAnsi="標楷體"/>
              </w:rPr>
              <w:t>協強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A0E9DA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11.01.19</w:t>
            </w:r>
          </w:p>
          <w:p w14:paraId="76A0E9DB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110-3</w:t>
            </w:r>
          </w:p>
          <w:p w14:paraId="76A0E9DC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968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76A0E9DE" w14:textId="77777777" w:rsidR="006A73D2" w:rsidRPr="00196873" w:rsidRDefault="006A73D2" w:rsidP="007636A3">
      <w:pPr>
        <w:jc w:val="right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學生事務處</w:t>
        </w:r>
      </w:hyperlink>
      <w:r w:rsidRPr="001968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76A0E9DF" w14:textId="77777777" w:rsidR="006A73D2" w:rsidRPr="00196873" w:rsidRDefault="006A73D2" w:rsidP="007636A3">
      <w:pPr>
        <w:widowControl/>
        <w:rPr>
          <w:rFonts w:ascii="標楷體" w:eastAsia="標楷體" w:hAnsi="標楷體"/>
        </w:rPr>
      </w:pPr>
      <w:r w:rsidRPr="001968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A0EA1C" wp14:editId="76A0EA1D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A0EA1F" w14:textId="77777777" w:rsidR="006A73D2" w:rsidRPr="00062D7D" w:rsidRDefault="006A73D2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14:paraId="76A0EA20" w14:textId="77777777" w:rsidR="006A73D2" w:rsidRPr="00C930BF" w:rsidRDefault="006A73D2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A0EA1C"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2bLp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Z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" fillcolor="white [3201]" stroked="f" strokeweight="1pt">
                <v:textbox>
                  <w:txbxContent>
                    <w:p w14:paraId="76A0EA1F" w14:textId="77777777" w:rsidR="006A73D2" w:rsidRPr="00062D7D" w:rsidRDefault="006A73D2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14:paraId="76A0EA20" w14:textId="77777777" w:rsidR="006A73D2" w:rsidRPr="00C930BF" w:rsidRDefault="006A73D2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968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96873" w:rsidRPr="00196873" w14:paraId="76A0E9E1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6A0E9E0" w14:textId="77777777" w:rsidR="006A73D2" w:rsidRPr="00196873" w:rsidRDefault="006A73D2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968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6873" w:rsidRPr="00196873" w14:paraId="76A0E9E8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6A0E9E2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6A0E9E3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6A0E9E4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6A0E9E5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6A0E9E6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6A0E9E7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96873" w:rsidRPr="00196873" w14:paraId="76A0E9F0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A0E9E9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6873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6A0E9EA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6A0E9EB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6A0E9EC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1968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6A0E9ED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A0E9EE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6A0E9EF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968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6A0E9F1" w14:textId="77777777" w:rsidR="006A73D2" w:rsidRPr="00196873" w:rsidRDefault="006A73D2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學生事務處</w:t>
        </w:r>
      </w:hyperlink>
      <w:r w:rsidRPr="001968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76A0E9F2" w14:textId="77777777" w:rsidR="006A73D2" w:rsidRPr="00196873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b/>
          <w:bCs/>
        </w:rPr>
        <w:t>1.流程圖：</w:t>
      </w:r>
    </w:p>
    <w:p w14:paraId="76A0E9F3" w14:textId="77777777" w:rsidR="006A73D2" w:rsidRPr="00196873" w:rsidRDefault="006A73D2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196873">
        <w:rPr>
          <w:rFonts w:ascii="標楷體" w:eastAsia="標楷體" w:hAnsi="標楷體"/>
        </w:rPr>
        <w:object w:dxaOrig="7630" w:dyaOrig="13388" w14:anchorId="76A0EA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2.75pt" o:ole="">
            <v:imagedata r:id="rId7" o:title=""/>
          </v:shape>
          <o:OLEObject Type="Embed" ProgID="Visio.Drawing.11" ShapeID="_x0000_i1025" DrawAspect="Content" ObjectID="_1803382963" r:id="rId8"/>
        </w:object>
      </w:r>
    </w:p>
    <w:p w14:paraId="76A0E9F4" w14:textId="77777777" w:rsidR="006A73D2" w:rsidRPr="00196873" w:rsidRDefault="006A73D2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96873" w:rsidRPr="00196873" w14:paraId="76A0E9F6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6A0E9F5" w14:textId="77777777" w:rsidR="006A73D2" w:rsidRPr="00196873" w:rsidRDefault="006A73D2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968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6873" w:rsidRPr="00196873" w14:paraId="76A0E9FD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6A0E9F7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6A0E9F8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6A0E9F9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6A0E9FA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6A0E9FB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6A0E9FC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96873" w:rsidRPr="00196873" w14:paraId="76A0EA05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A0E9FE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96873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6A0E9FF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6A0EA00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6A0EA01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1968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6A0EA02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A0EA03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76A0EA04" w14:textId="77777777" w:rsidR="006A73D2" w:rsidRPr="00196873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968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968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968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6A0EA06" w14:textId="77777777" w:rsidR="006A73D2" w:rsidRPr="00196873" w:rsidRDefault="006A73D2" w:rsidP="007636A3">
      <w:pPr>
        <w:jc w:val="right"/>
        <w:textAlignment w:val="baseline"/>
        <w:rPr>
          <w:rFonts w:ascii="標楷體" w:eastAsia="標楷體" w:hAnsi="標楷體"/>
          <w:bCs/>
        </w:rPr>
      </w:pPr>
      <w:r w:rsidRPr="001968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學生事務處</w:t>
        </w:r>
      </w:hyperlink>
      <w:r w:rsidRPr="001968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9687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76A0EA07" w14:textId="77777777" w:rsidR="006A73D2" w:rsidRPr="00196873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b/>
          <w:bCs/>
        </w:rPr>
        <w:t>2.作業程序：</w:t>
      </w:r>
    </w:p>
    <w:p w14:paraId="76A0EA08" w14:textId="77777777" w:rsidR="006A73D2" w:rsidRPr="00196873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接獲通報首要掌握人、事、時、地、如何、為何等狀況，以利</w:t>
      </w:r>
      <w:proofErr w:type="gramStart"/>
      <w:r w:rsidRPr="00196873">
        <w:rPr>
          <w:rFonts w:ascii="標楷體" w:eastAsia="標楷體" w:hAnsi="標楷體" w:hint="eastAsia"/>
        </w:rPr>
        <w:t>研判校安事件</w:t>
      </w:r>
      <w:proofErr w:type="gramEnd"/>
      <w:r w:rsidRPr="00196873">
        <w:rPr>
          <w:rFonts w:ascii="標楷體" w:eastAsia="標楷體" w:hAnsi="標楷體" w:hint="eastAsia"/>
        </w:rPr>
        <w:t>之等級，及處置要點。</w:t>
      </w:r>
    </w:p>
    <w:p w14:paraId="76A0EA09" w14:textId="77777777" w:rsidR="006A73D2" w:rsidRPr="00196873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判定緊急及法定通報甲級事件，立即向生活輔導組長、學</w:t>
      </w:r>
      <w:proofErr w:type="gramStart"/>
      <w:r w:rsidRPr="00196873">
        <w:rPr>
          <w:rFonts w:ascii="標楷體" w:eastAsia="標楷體" w:hAnsi="標楷體" w:hint="eastAsia"/>
        </w:rPr>
        <w:t>務</w:t>
      </w:r>
      <w:proofErr w:type="gramEnd"/>
      <w:r w:rsidRPr="00196873">
        <w:rPr>
          <w:rFonts w:ascii="標楷體" w:eastAsia="標楷體" w:hAnsi="標楷體" w:hint="eastAsia"/>
        </w:rPr>
        <w:t>長、校長報告，並</w:t>
      </w:r>
      <w:proofErr w:type="gramStart"/>
      <w:r w:rsidRPr="00196873">
        <w:rPr>
          <w:rFonts w:ascii="標楷體" w:eastAsia="標楷體" w:hAnsi="標楷體" w:hint="eastAsia"/>
        </w:rPr>
        <w:t>透過校安即</w:t>
      </w:r>
      <w:proofErr w:type="gramEnd"/>
      <w:r w:rsidRPr="00196873">
        <w:rPr>
          <w:rFonts w:ascii="標楷體" w:eastAsia="標楷體" w:hAnsi="標楷體" w:hint="eastAsia"/>
        </w:rPr>
        <w:t>時通報系統，向教育部校安中心回報，並持續掌握災損狀況。是否</w:t>
      </w:r>
      <w:proofErr w:type="gramStart"/>
      <w:r w:rsidRPr="00196873">
        <w:rPr>
          <w:rFonts w:ascii="標楷體" w:eastAsia="標楷體" w:hAnsi="標楷體" w:hint="eastAsia"/>
        </w:rPr>
        <w:t>召開校安會議</w:t>
      </w:r>
      <w:proofErr w:type="gramEnd"/>
      <w:r w:rsidRPr="00196873">
        <w:rPr>
          <w:rFonts w:ascii="標楷體" w:eastAsia="標楷體" w:hAnsi="標楷體" w:hint="eastAsia"/>
        </w:rPr>
        <w:t>，由學</w:t>
      </w:r>
      <w:r w:rsidRPr="00196873">
        <w:rPr>
          <w:rFonts w:ascii="標楷體" w:eastAsia="標楷體" w:hAnsi="標楷體"/>
        </w:rPr>
        <w:t>務長召集</w:t>
      </w:r>
      <w:proofErr w:type="gramStart"/>
      <w:r w:rsidRPr="00196873">
        <w:rPr>
          <w:rFonts w:ascii="標楷體" w:eastAsia="標楷體" w:hAnsi="標楷體"/>
        </w:rPr>
        <w:t>校安</w:t>
      </w:r>
      <w:r w:rsidRPr="00196873">
        <w:rPr>
          <w:rFonts w:ascii="標楷體" w:eastAsia="標楷體" w:hAnsi="標楷體" w:hint="eastAsia"/>
        </w:rPr>
        <w:t>人</w:t>
      </w:r>
      <w:r w:rsidRPr="00196873">
        <w:rPr>
          <w:rFonts w:ascii="標楷體" w:eastAsia="標楷體" w:hAnsi="標楷體"/>
        </w:rPr>
        <w:t>員</w:t>
      </w:r>
      <w:proofErr w:type="gramEnd"/>
      <w:r w:rsidRPr="00196873">
        <w:rPr>
          <w:rFonts w:ascii="標楷體" w:eastAsia="標楷體" w:hAnsi="標楷體" w:hint="eastAsia"/>
        </w:rPr>
        <w:t>研議</w:t>
      </w:r>
      <w:r w:rsidRPr="00196873">
        <w:rPr>
          <w:rFonts w:ascii="標楷體" w:eastAsia="標楷體" w:hAnsi="標楷體"/>
        </w:rPr>
        <w:t>，</w:t>
      </w:r>
      <w:r w:rsidRPr="00196873">
        <w:rPr>
          <w:rFonts w:ascii="標楷體" w:eastAsia="標楷體" w:hAnsi="標楷體" w:hint="eastAsia"/>
        </w:rPr>
        <w:t>若是，於事件處理完成後，需召開災害檢討會，並紀錄備查。</w:t>
      </w:r>
    </w:p>
    <w:p w14:paraId="76A0EA0A" w14:textId="77777777" w:rsidR="006A73D2" w:rsidRPr="00196873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判定法定通報乙級事件，尤其注意是否引發媒體關注，若有媒體關注，比照甲級事件處理，若無，即刻派員至現場了解並協助處理。</w:t>
      </w:r>
    </w:p>
    <w:p w14:paraId="76A0EA0B" w14:textId="77777777" w:rsidR="006A73D2" w:rsidRPr="00196873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判定法定通報丙級及</w:t>
      </w:r>
      <w:proofErr w:type="gramStart"/>
      <w:r w:rsidRPr="00196873">
        <w:rPr>
          <w:rFonts w:ascii="標楷體" w:eastAsia="標楷體" w:hAnsi="標楷體" w:hint="eastAsia"/>
        </w:rPr>
        <w:t>一般校安事件</w:t>
      </w:r>
      <w:proofErr w:type="gramEnd"/>
      <w:r w:rsidRPr="00196873">
        <w:rPr>
          <w:rFonts w:ascii="標楷體" w:eastAsia="標楷體" w:hAnsi="標楷體" w:hint="eastAsia"/>
        </w:rPr>
        <w:t>，依規定處理通報後紀錄備查。</w:t>
      </w:r>
    </w:p>
    <w:p w14:paraId="76A0EA0C" w14:textId="77777777" w:rsidR="006A73D2" w:rsidRPr="00196873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14:paraId="76A0EA0D" w14:textId="77777777" w:rsidR="006A73D2" w:rsidRPr="00196873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b/>
          <w:bCs/>
        </w:rPr>
        <w:t>3.控制重點：</w:t>
      </w:r>
    </w:p>
    <w:p w14:paraId="76A0EA0E" w14:textId="77777777" w:rsidR="006A73D2" w:rsidRPr="00196873" w:rsidRDefault="006A73D2" w:rsidP="006A73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天然災害以人安為主要考量，其他狀況處置以災後復原為原則。</w:t>
      </w:r>
    </w:p>
    <w:p w14:paraId="76A0EA0F" w14:textId="77777777" w:rsidR="006A73D2" w:rsidRPr="00196873" w:rsidRDefault="006A73D2" w:rsidP="006A73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緊急事件以危機管控，掌握時效，按時通報。</w:t>
      </w:r>
    </w:p>
    <w:p w14:paraId="76A0EA10" w14:textId="77777777" w:rsidR="006A73D2" w:rsidRPr="00196873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b/>
          <w:bCs/>
        </w:rPr>
        <w:t>4.使用表單：</w:t>
      </w:r>
    </w:p>
    <w:p w14:paraId="76A0EA11" w14:textId="77777777" w:rsidR="006A73D2" w:rsidRPr="00196873" w:rsidRDefault="006A73D2" w:rsidP="006A73D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196873">
        <w:rPr>
          <w:rFonts w:ascii="標楷體" w:eastAsia="標楷體" w:hAnsi="標楷體" w:hint="eastAsia"/>
        </w:rPr>
        <w:t>校安中心</w:t>
      </w:r>
      <w:proofErr w:type="gramEnd"/>
      <w:r w:rsidRPr="00196873">
        <w:rPr>
          <w:rFonts w:ascii="標楷體" w:eastAsia="標楷體" w:hAnsi="標楷體" w:hint="eastAsia"/>
        </w:rPr>
        <w:t>通報表。</w:t>
      </w:r>
    </w:p>
    <w:p w14:paraId="76A0EA12" w14:textId="77777777" w:rsidR="006A73D2" w:rsidRPr="00196873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96873">
        <w:rPr>
          <w:rFonts w:ascii="標楷體" w:eastAsia="標楷體" w:hAnsi="標楷體" w:hint="eastAsia"/>
          <w:b/>
          <w:bCs/>
        </w:rPr>
        <w:t>5.依據及相關文件：</w:t>
      </w:r>
    </w:p>
    <w:p w14:paraId="76A0EA13" w14:textId="77777777" w:rsidR="006A73D2" w:rsidRPr="00196873" w:rsidRDefault="006A73D2" w:rsidP="006A73D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佛光大學校園災害管理實施計劃。</w:t>
      </w:r>
    </w:p>
    <w:p w14:paraId="76A0EA14" w14:textId="77777777" w:rsidR="006A73D2" w:rsidRPr="00196873" w:rsidRDefault="006A73D2" w:rsidP="006A73D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96873">
        <w:rPr>
          <w:rFonts w:ascii="標楷體" w:eastAsia="標楷體" w:hAnsi="標楷體" w:hint="eastAsia"/>
        </w:rPr>
        <w:t>佛光大學災害防救緊急應變編組表。</w:t>
      </w:r>
    </w:p>
    <w:p w14:paraId="76A0EA15" w14:textId="77777777" w:rsidR="006A73D2" w:rsidRPr="00196873" w:rsidRDefault="006A73D2" w:rsidP="007636A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  <w:r w:rsidRPr="00196873">
        <w:rPr>
          <w:rFonts w:ascii="標楷體" w:eastAsia="標楷體" w:hAnsi="標楷體" w:hint="eastAsia"/>
        </w:rPr>
        <w:t>5.3.教育部校園安全及災害事件通報作業要點修正規定。（109.01.01）</w:t>
      </w:r>
    </w:p>
    <w:p w14:paraId="76A0EA16" w14:textId="77777777" w:rsidR="006A73D2" w:rsidRPr="00196873" w:rsidRDefault="006A73D2" w:rsidP="007636A3">
      <w:pPr>
        <w:rPr>
          <w:rFonts w:ascii="標楷體" w:eastAsia="標楷體" w:hAnsi="標楷體"/>
        </w:rPr>
      </w:pPr>
    </w:p>
    <w:p w14:paraId="76A0EA17" w14:textId="77777777" w:rsidR="006A73D2" w:rsidRPr="00196873" w:rsidRDefault="006A73D2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76A0EA18" w14:textId="77777777" w:rsidR="006A73D2" w:rsidRPr="00196873" w:rsidRDefault="006A73D2" w:rsidP="007636A3">
      <w:pPr>
        <w:rPr>
          <w:rFonts w:ascii="標楷體" w:eastAsia="標楷體" w:hAnsi="標楷體"/>
        </w:rPr>
      </w:pPr>
    </w:p>
    <w:bookmarkEnd w:id="0"/>
    <w:p w14:paraId="76A0EA1B" w14:textId="77777777" w:rsidR="0091772E" w:rsidRPr="00196873" w:rsidRDefault="0091772E"/>
    <w:sectPr w:rsidR="0091772E" w:rsidRPr="00196873" w:rsidSect="00EC42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E2691A" w14:textId="77777777" w:rsidR="00E83529" w:rsidRDefault="00E83529" w:rsidP="00EC4248">
      <w:r>
        <w:separator/>
      </w:r>
    </w:p>
  </w:endnote>
  <w:endnote w:type="continuationSeparator" w:id="0">
    <w:p w14:paraId="4509BCA9" w14:textId="77777777" w:rsidR="00E83529" w:rsidRDefault="00E83529" w:rsidP="00EC42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841E4B" w14:textId="77777777" w:rsidR="00E83529" w:rsidRDefault="00E83529" w:rsidP="00EC4248">
      <w:r>
        <w:separator/>
      </w:r>
    </w:p>
  </w:footnote>
  <w:footnote w:type="continuationSeparator" w:id="0">
    <w:p w14:paraId="635911FD" w14:textId="77777777" w:rsidR="00E83529" w:rsidRDefault="00E83529" w:rsidP="00EC42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73D2"/>
    <w:rsid w:val="00196873"/>
    <w:rsid w:val="006A73D2"/>
    <w:rsid w:val="00861E5F"/>
    <w:rsid w:val="0091772E"/>
    <w:rsid w:val="00E83529"/>
    <w:rsid w:val="00EC42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A0E9B0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A73D2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73D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A73D2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A73D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A73D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A73D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A73D2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EC42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24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2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24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9</Words>
  <Characters>1080</Characters>
  <Application>Microsoft Office Word</Application>
  <DocSecurity>0</DocSecurity>
  <Lines>9</Lines>
  <Paragraphs>2</Paragraphs>
  <ScaleCrop>false</ScaleCrop>
  <Company/>
  <LinksUpToDate>false</LinksUpToDate>
  <CharactersWithSpaces>1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6</cp:revision>
  <dcterms:created xsi:type="dcterms:W3CDTF">2024-03-28T08:37:00Z</dcterms:created>
  <dcterms:modified xsi:type="dcterms:W3CDTF">2025-03-13T06:56:00Z</dcterms:modified>
</cp:coreProperties>
</file>